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9762AF" w:rsidRDefault="00EA6B15">
      <w:r>
        <w:object w:dxaOrig="6481" w:dyaOrig="8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40.45pt" o:ole="">
            <v:imagedata r:id="rId4" o:title=""/>
          </v:shape>
          <o:OLEObject Type="Embed" ProgID="Visio.Drawing.15" ShapeID="_x0000_i1025" DrawAspect="Content" ObjectID="_1673845281" r:id="rId5"/>
        </w:object>
      </w:r>
      <w:bookmarkEnd w:id="0"/>
    </w:p>
    <w:sectPr w:rsidR="009762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4C4"/>
    <w:rsid w:val="002974C4"/>
    <w:rsid w:val="00776451"/>
    <w:rsid w:val="009762AF"/>
    <w:rsid w:val="00EA6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C4D18AF-5A90-4DE1-9598-8A210DD98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>SPecialiST RePack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21-02-03T05:14:00Z</dcterms:created>
  <dcterms:modified xsi:type="dcterms:W3CDTF">2021-02-03T05:15:00Z</dcterms:modified>
</cp:coreProperties>
</file>